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2E1F2D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2E1F2D" w:rsidRPr="002E1F2D">
        <w:rPr>
          <w:b/>
          <w:sz w:val="32"/>
          <w:szCs w:val="32"/>
        </w:rPr>
        <w:t>7</w:t>
      </w:r>
    </w:p>
    <w:p w:rsidR="00DA0BE3" w:rsidRPr="00EA10FD" w:rsidRDefault="002E1F2D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Табулирование функции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r w:rsidRPr="003054E2">
        <w:rPr>
          <w:sz w:val="28"/>
          <w:szCs w:val="28"/>
        </w:rPr>
        <w:t xml:space="preserve">Студент  КИ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AA2860" w:rsidRPr="00AA2860">
        <w:rPr>
          <w:sz w:val="28"/>
          <w:szCs w:val="28"/>
        </w:rPr>
        <w:t>1</w:t>
      </w:r>
      <w:r w:rsidR="002E1F2D">
        <w:rPr>
          <w:sz w:val="28"/>
          <w:szCs w:val="28"/>
        </w:rPr>
        <w:t>8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</w:t>
      </w:r>
      <w:r w:rsidR="00FD524B">
        <w:rPr>
          <w:sz w:val="28"/>
          <w:szCs w:val="28"/>
        </w:rPr>
        <w:t>0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184E39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AA2860">
        <w:rPr>
          <w:b/>
          <w:sz w:val="28"/>
          <w:szCs w:val="28"/>
        </w:rPr>
        <w:t>Дополнительное упражнение № 1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CF32A2" w:rsidRPr="002E1F2D" w:rsidRDefault="00CF32A2" w:rsidP="00F66A53">
      <w:pPr>
        <w:pStyle w:val="11"/>
        <w:ind w:firstLine="708"/>
      </w:pPr>
      <w:r>
        <w:t xml:space="preserve">1. </w:t>
      </w:r>
      <w:r w:rsidR="001F3D4C" w:rsidRPr="001F3D4C">
        <w:t xml:space="preserve">Разработать графическую схему алгоритма и программу, </w:t>
      </w:r>
      <w:r w:rsidR="00AA2860">
        <w:t xml:space="preserve">решающую следующую задачу: </w:t>
      </w:r>
      <w:r w:rsidR="002E1F2D">
        <w:t xml:space="preserve">протабулировать функцию </w:t>
      </w:r>
      <w:r w:rsidR="002E1F2D">
        <w:rPr>
          <w:lang w:val="en-US"/>
        </w:rPr>
        <w:t>f</w:t>
      </w:r>
      <w:r w:rsidR="002E1F2D" w:rsidRPr="002E1F2D">
        <w:t>(</w:t>
      </w:r>
      <w:r w:rsidR="002E1F2D">
        <w:rPr>
          <w:lang w:val="en-US"/>
        </w:rPr>
        <w:t>x</w:t>
      </w:r>
      <w:r w:rsidR="002E1F2D" w:rsidRPr="002E1F2D">
        <w:t xml:space="preserve">) </w:t>
      </w:r>
      <w:r w:rsidR="002E1F2D">
        <w:t xml:space="preserve">на интервале </w:t>
      </w:r>
      <w:r w:rsidR="002E1F2D" w:rsidRPr="002E1F2D">
        <w:t>[</w:t>
      </w:r>
      <w:r w:rsidR="002E1F2D">
        <w:rPr>
          <w:lang w:val="en-US"/>
        </w:rPr>
        <w:t>A</w:t>
      </w:r>
      <w:r w:rsidR="002E1F2D" w:rsidRPr="002E1F2D">
        <w:t xml:space="preserve">, </w:t>
      </w:r>
      <w:r w:rsidR="002E1F2D">
        <w:rPr>
          <w:lang w:val="en-US"/>
        </w:rPr>
        <w:t>B</w:t>
      </w:r>
      <w:r w:rsidR="002E1F2D" w:rsidRPr="002E1F2D">
        <w:t xml:space="preserve">] </w:t>
      </w:r>
      <w:r w:rsidR="002E1F2D">
        <w:t xml:space="preserve">с шагом </w:t>
      </w:r>
      <w:r w:rsidR="002E1F2D">
        <w:rPr>
          <w:lang w:val="en-US"/>
        </w:rPr>
        <w:t>h</w:t>
      </w:r>
      <w:r w:rsidR="002E1F2D">
        <w:t xml:space="preserve"> и провести вычисление согласно варианту: наименьшее значение функции и соответствующее значение аргумента: </w:t>
      </w:r>
      <m:oMath>
        <m:r>
          <w:rPr>
            <w:rFonts w:ascii="Cambria Math" w:hAnsi="Cambria Math"/>
          </w:rPr>
          <m:t>3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sin</m:t>
            </m:r>
          </m:fName>
          <m:e>
            <m:r>
              <w:rPr>
                <w:rFonts w:ascii="Cambria Math" w:hAnsi="Cambria Math"/>
              </w:rPr>
              <m:t>x</m:t>
            </m:r>
          </m:e>
        </m:func>
        <m:r>
          <w:rPr>
            <w:rFonts w:ascii="Cambria Math" w:hAnsi="Cambria Math"/>
          </w:rPr>
          <m:t>-5x</m:t>
        </m:r>
      </m:oMath>
      <w:r w:rsidR="002E1F2D">
        <w:t>.</w:t>
      </w:r>
    </w:p>
    <w:p w:rsidR="00CF32A2" w:rsidRDefault="00C15E38" w:rsidP="00C15E38">
      <w:pPr>
        <w:pStyle w:val="11"/>
        <w:ind w:firstLine="708"/>
        <w:rPr>
          <w:b/>
        </w:rPr>
      </w:pPr>
      <w:r>
        <w:t>2.</w:t>
      </w:r>
      <w:r w:rsidR="00F66A53">
        <w:t xml:space="preserve"> </w:t>
      </w:r>
      <w:r w:rsidR="001F3D4C">
        <w:t>Прове</w:t>
      </w:r>
      <w:r w:rsidR="00F66A53">
        <w:t>сти</w:t>
      </w:r>
      <w:r w:rsidR="001F3D4C">
        <w:t xml:space="preserve"> трассировку программы с помощью встроенного отладчика, </w:t>
      </w:r>
      <w:r w:rsidR="00F66A53">
        <w:t>анализируя значения переменных после каждого оператора присваивания.</w:t>
      </w:r>
    </w:p>
    <w:p w:rsidR="00F671AC" w:rsidRDefault="00C15E38" w:rsidP="001F3D4C">
      <w:pPr>
        <w:pStyle w:val="11"/>
        <w:ind w:firstLine="709"/>
      </w:pPr>
      <w:r>
        <w:t>3.</w:t>
      </w:r>
      <w:r w:rsidR="00F85D52">
        <w:t xml:space="preserve"> </w:t>
      </w:r>
      <w:r w:rsidR="001F3D4C">
        <w:t>Выполни</w:t>
      </w:r>
      <w:r w:rsidR="00F66A53">
        <w:t>ть</w:t>
      </w:r>
      <w:r w:rsidR="001F3D4C">
        <w:t xml:space="preserve"> несколько запусков программы для заранее подготовленных тестовых примеров</w:t>
      </w:r>
      <w:r w:rsidR="00F66A53">
        <w:t xml:space="preserve"> для проверки работоспособности программы. Полученные данные проанализировать.</w:t>
      </w:r>
    </w:p>
    <w:p w:rsidR="001F3D4C" w:rsidRPr="001F3D4C" w:rsidRDefault="001F3D4C" w:rsidP="001F3D4C">
      <w:pPr>
        <w:pStyle w:val="11"/>
        <w:ind w:firstLine="709"/>
      </w:pPr>
    </w:p>
    <w:p w:rsidR="0013527D" w:rsidRDefault="00C15E38" w:rsidP="00F66A53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</w:t>
      </w:r>
      <w:r w:rsidR="00F66A53">
        <w:rPr>
          <w:b/>
          <w:sz w:val="28"/>
          <w:szCs w:val="28"/>
        </w:rPr>
        <w:t>ь</w:t>
      </w:r>
      <w:r w:rsidR="00D27D7D" w:rsidRPr="00C15E38">
        <w:rPr>
          <w:b/>
          <w:sz w:val="28"/>
          <w:szCs w:val="28"/>
        </w:rPr>
        <w:t xml:space="preserve"> работы</w:t>
      </w:r>
    </w:p>
    <w:p w:rsidR="00F66A53" w:rsidRDefault="00F66A53" w:rsidP="00F66A53">
      <w:pPr>
        <w:ind w:left="708" w:firstLine="0"/>
        <w:rPr>
          <w:b/>
          <w:sz w:val="28"/>
          <w:szCs w:val="28"/>
        </w:rPr>
      </w:pPr>
    </w:p>
    <w:p w:rsidR="00F66A53" w:rsidRPr="00F66A53" w:rsidRDefault="002E1F2D" w:rsidP="00F66A53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одолжить изучение</w:t>
      </w:r>
      <w:r w:rsidR="00F66A53">
        <w:rPr>
          <w:sz w:val="28"/>
          <w:szCs w:val="28"/>
        </w:rPr>
        <w:t xml:space="preserve"> оператор</w:t>
      </w:r>
      <w:r>
        <w:rPr>
          <w:sz w:val="28"/>
          <w:szCs w:val="28"/>
        </w:rPr>
        <w:t>ов</w:t>
      </w:r>
      <w:r w:rsidR="00F66A53">
        <w:rPr>
          <w:sz w:val="28"/>
          <w:szCs w:val="28"/>
        </w:rPr>
        <w:t xml:space="preserve"> цикла</w:t>
      </w:r>
      <w:r w:rsidR="00F66A53" w:rsidRPr="00F66A53">
        <w:rPr>
          <w:sz w:val="28"/>
          <w:szCs w:val="28"/>
        </w:rPr>
        <w:t>;</w:t>
      </w:r>
      <w:r w:rsidR="00F66A53">
        <w:rPr>
          <w:sz w:val="28"/>
          <w:szCs w:val="28"/>
        </w:rPr>
        <w:t xml:space="preserve"> </w:t>
      </w:r>
      <w:r>
        <w:rPr>
          <w:sz w:val="28"/>
          <w:szCs w:val="28"/>
        </w:rPr>
        <w:t>получить</w:t>
      </w:r>
      <w:r w:rsidR="00F66A53">
        <w:rPr>
          <w:sz w:val="28"/>
          <w:szCs w:val="28"/>
        </w:rPr>
        <w:t xml:space="preserve"> навыки разработки циклических программ, получить навыки по отладке и тестированию программ</w:t>
      </w:r>
      <w:r>
        <w:rPr>
          <w:sz w:val="28"/>
          <w:szCs w:val="28"/>
        </w:rPr>
        <w:t xml:space="preserve"> с использованием функций</w:t>
      </w:r>
      <w:r w:rsidR="00F66A53">
        <w:rPr>
          <w:sz w:val="28"/>
          <w:szCs w:val="28"/>
        </w:rPr>
        <w:t>.</w:t>
      </w:r>
    </w:p>
    <w:p w:rsidR="00B33311" w:rsidRDefault="00B33311" w:rsidP="00AA2860">
      <w:pPr>
        <w:ind w:firstLine="0"/>
        <w:rPr>
          <w:b/>
          <w:sz w:val="28"/>
          <w:szCs w:val="28"/>
        </w:rPr>
      </w:pPr>
    </w:p>
    <w:p w:rsidR="00800A27" w:rsidRPr="00273713" w:rsidRDefault="00AA2860" w:rsidP="00E90BC8">
      <w:pPr>
        <w:ind w:firstLine="708"/>
        <w:rPr>
          <w:sz w:val="28"/>
          <w:szCs w:val="28"/>
        </w:rPr>
      </w:pPr>
      <w:r w:rsidRPr="00273713">
        <w:rPr>
          <w:b/>
          <w:sz w:val="28"/>
          <w:szCs w:val="28"/>
        </w:rPr>
        <w:t>3</w:t>
      </w:r>
      <w:r w:rsidR="00C15E38">
        <w:rPr>
          <w:b/>
          <w:sz w:val="28"/>
          <w:szCs w:val="28"/>
        </w:rPr>
        <w:t xml:space="preserve"> </w:t>
      </w:r>
      <w:r w:rsidR="00F91A6F" w:rsidRPr="003054E2">
        <w:rPr>
          <w:b/>
          <w:sz w:val="28"/>
          <w:szCs w:val="28"/>
        </w:rPr>
        <w:t>Графическая схема алгоритма</w:t>
      </w:r>
      <w:bookmarkStart w:id="0" w:name="_GoBack"/>
      <w:bookmarkEnd w:id="0"/>
    </w:p>
    <w:p w:rsidR="00173820" w:rsidRDefault="00173820" w:rsidP="00254750">
      <w:pPr>
        <w:rPr>
          <w:sz w:val="28"/>
          <w:szCs w:val="28"/>
        </w:rPr>
      </w:pPr>
    </w:p>
    <w:p w:rsidR="00B33311" w:rsidRDefault="00977917" w:rsidP="0011488A">
      <w:pPr>
        <w:jc w:val="center"/>
      </w:pPr>
      <w:r>
        <w:object w:dxaOrig="5473" w:dyaOrig="8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29.8pt;height:352.8pt" o:ole="">
            <v:imagedata r:id="rId7" o:title=""/>
          </v:shape>
          <o:OLEObject Type="Embed" ProgID="Visio.Drawing.15" ShapeID="_x0000_i1027" DrawAspect="Content" ObjectID="_1605608474" r:id="rId8"/>
        </w:object>
      </w:r>
    </w:p>
    <w:p w:rsidR="0011488A" w:rsidRPr="0011488A" w:rsidRDefault="0011488A" w:rsidP="0011488A">
      <w:pPr>
        <w:jc w:val="center"/>
      </w:pPr>
    </w:p>
    <w:p w:rsidR="00F04249" w:rsidRDefault="00173820" w:rsidP="00B3331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 xml:space="preserve">схема </w:t>
      </w:r>
      <w:r w:rsidR="00C86E86">
        <w:rPr>
          <w:sz w:val="28"/>
          <w:szCs w:val="28"/>
        </w:rPr>
        <w:t>дополнительного</w:t>
      </w:r>
      <w:r w:rsidR="00F04249">
        <w:rPr>
          <w:sz w:val="28"/>
          <w:szCs w:val="28"/>
        </w:rPr>
        <w:t xml:space="preserve"> упражнения</w:t>
      </w:r>
      <w:r w:rsidR="00C86E86">
        <w:rPr>
          <w:sz w:val="28"/>
          <w:szCs w:val="28"/>
        </w:rPr>
        <w:t xml:space="preserve"> № 1</w:t>
      </w:r>
      <w:r w:rsidR="00F04249">
        <w:rPr>
          <w:sz w:val="28"/>
          <w:szCs w:val="28"/>
        </w:rPr>
        <w:t>.</w:t>
      </w:r>
    </w:p>
    <w:p w:rsidR="00E90BC8" w:rsidRDefault="00E90BC8" w:rsidP="0085359C">
      <w:pPr>
        <w:jc w:val="center"/>
        <w:rPr>
          <w:sz w:val="28"/>
          <w:szCs w:val="28"/>
        </w:rPr>
      </w:pPr>
    </w:p>
    <w:p w:rsidR="0072069A" w:rsidRDefault="00AA2860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4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A03AC8" w:rsidRDefault="0072069A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0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1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2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3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4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5</w:t>
            </w:r>
          </w:p>
          <w:p w:rsidR="002E1F2D" w:rsidRPr="00A03AC8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6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math</w:t>
            </w:r>
            <w:proofErr w:type="spellEnd"/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ubl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unc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ubl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3 * sin(</w:t>
            </w: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) - 5 * </w:t>
            </w:r>
            <w:r w:rsidRPr="002E1F2D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E1F2D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"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ubl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a, b, h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начение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a: "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a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значение b: "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b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значение шага h: "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h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ubl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min =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unc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(a),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arg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Табулирование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функции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: "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uble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a;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= b;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+= h) {</w:t>
            </w:r>
          </w:p>
          <w:p w:rsidR="002E1F2D" w:rsidRPr="00273713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71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unc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) </w:t>
            </w:r>
            <w:r w:rsidRPr="0027371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7371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unc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&lt; min) {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min =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unc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arg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2E1F2D" w:rsidRPr="00273713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:rsidR="002E1F2D" w:rsidRPr="00273713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2E1F2D" w:rsidRPr="00273713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7371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7371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7371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Наименьшее</w:t>
            </w:r>
            <w:r w:rsidRPr="0027371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начение</w:t>
            </w:r>
            <w:r w:rsidRPr="0027371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функции</w:t>
            </w:r>
            <w:r w:rsidRPr="0027371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= "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7371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in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7371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7371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2E1F2D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начение аргумента = "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rg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2E1F2D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</w:p>
          <w:p w:rsidR="002E1F2D" w:rsidRPr="002E1F2D" w:rsidRDefault="002E1F2D" w:rsidP="002E1F2D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E1F2D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2E1F2D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A03AC8" w:rsidRDefault="002E1F2D" w:rsidP="002E1F2D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2E1F2D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:rsidR="00854659" w:rsidRDefault="00AA2860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AA2860">
        <w:rPr>
          <w:rFonts w:ascii="Times New Roman" w:hAnsi="Times New Roman" w:cs="Times New Roman"/>
          <w:b/>
          <w:i w:val="0"/>
          <w:iCs w:val="0"/>
          <w:sz w:val="28"/>
          <w:szCs w:val="28"/>
        </w:rPr>
        <w:t>5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A2860">
        <w:t>1</w:t>
      </w:r>
      <w:r w:rsidRPr="00BD678D">
        <w:t>.</w:t>
      </w:r>
    </w:p>
    <w:p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</w:t>
      </w:r>
      <w:r w:rsidR="00AA2860">
        <w:rPr>
          <w:rFonts w:ascii="Times New Roman" w:hAnsi="Times New Roman" w:cs="Times New Roman"/>
          <w:i w:val="0"/>
          <w:iCs w:val="0"/>
          <w:sz w:val="28"/>
          <w:szCs w:val="28"/>
        </w:rPr>
        <w:t>1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854659" w:rsidRPr="003054E2" w:rsidTr="00273713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273713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273713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:rsidTr="00AA2860">
        <w:trPr>
          <w:trHeight w:val="438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2E1F2D" w:rsidP="00273713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  <w:p w:rsidR="002E1F2D" w:rsidRDefault="002E1F2D" w:rsidP="00273713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b = 10</w:t>
            </w:r>
          </w:p>
          <w:p w:rsidR="002E1F2D" w:rsidRPr="002E1F2D" w:rsidRDefault="002E1F2D" w:rsidP="00273713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h = 0.5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Табулирование функции: 0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1.06172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2.47559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4.50752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7.27211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10.704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14.576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lastRenderedPageBreak/>
              <w:t>-18.5523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22.2704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25.432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27.8768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29.616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30.8382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31.854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33.029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34.68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37.0319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40.1045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43.763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47.7255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-51.6321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Наименьшее значение функции = -51.6321</w:t>
            </w:r>
          </w:p>
          <w:p w:rsidR="00854659" w:rsidRPr="003054E2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2E1F2D">
              <w:rPr>
                <w:rFonts w:ascii="Times New Roman" w:hAnsi="Times New Roman" w:cs="Times New Roman"/>
                <w:lang w:val="en-US"/>
              </w:rPr>
              <w:t>Значение</w:t>
            </w:r>
            <w:proofErr w:type="spellEnd"/>
            <w:r w:rsidRPr="002E1F2D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2E1F2D">
              <w:rPr>
                <w:rFonts w:ascii="Times New Roman" w:hAnsi="Times New Roman" w:cs="Times New Roman"/>
                <w:lang w:val="en-US"/>
              </w:rPr>
              <w:t>аргумента</w:t>
            </w:r>
            <w:proofErr w:type="spellEnd"/>
            <w:r w:rsidRPr="002E1F2D">
              <w:rPr>
                <w:rFonts w:ascii="Times New Roman" w:hAnsi="Times New Roman" w:cs="Times New Roman"/>
                <w:lang w:val="en-US"/>
              </w:rPr>
              <w:t xml:space="preserve"> = 10</w:t>
            </w:r>
          </w:p>
        </w:tc>
      </w:tr>
      <w:tr w:rsidR="00854659" w:rsidRPr="00CF29F7" w:rsidTr="00AA2860">
        <w:trPr>
          <w:trHeight w:val="430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E1F2D" w:rsidRDefault="002E1F2D" w:rsidP="002E1F2D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 = -10</w:t>
            </w:r>
          </w:p>
          <w:p w:rsidR="002E1F2D" w:rsidRDefault="002E1F2D" w:rsidP="002E1F2D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b = 0</w:t>
            </w:r>
          </w:p>
          <w:p w:rsidR="00854659" w:rsidRPr="003054E2" w:rsidRDefault="002E1F2D" w:rsidP="002E1F2D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h = 1</w:t>
            </w:r>
            <w:r w:rsidR="00854659">
              <w:rPr>
                <w:rFonts w:ascii="Times New Roman" w:hAnsi="Times New Roman" w:cs="Times New Roman"/>
                <w:lang w:val="en-US"/>
              </w:rPr>
              <w:br/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Табулирование функции: 51.6321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43.763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37.0319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33.029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30.8382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27.8768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22.2704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14.5766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7.27211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2.47559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0</w:t>
            </w: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</w:p>
          <w:p w:rsidR="002E1F2D" w:rsidRPr="002E1F2D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Наименьшее значение функции = 0</w:t>
            </w:r>
          </w:p>
          <w:p w:rsidR="00854659" w:rsidRPr="002A700A" w:rsidRDefault="002E1F2D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2E1F2D">
              <w:rPr>
                <w:rFonts w:ascii="Times New Roman" w:hAnsi="Times New Roman" w:cs="Times New Roman"/>
              </w:rPr>
              <w:t>Значение аргумента = 0</w:t>
            </w:r>
          </w:p>
        </w:tc>
      </w:tr>
    </w:tbl>
    <w:p w:rsidR="00FD722B" w:rsidRPr="003F658D" w:rsidRDefault="00854659" w:rsidP="00AA2860">
      <w:pPr>
        <w:ind w:left="708"/>
        <w:jc w:val="left"/>
        <w:rPr>
          <w:sz w:val="28"/>
          <w:szCs w:val="28"/>
        </w:rPr>
      </w:pPr>
      <w:r w:rsidRPr="00293C51">
        <w:rPr>
          <w:sz w:val="28"/>
          <w:szCs w:val="28"/>
        </w:rPr>
        <w:br/>
      </w: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037C" w:rsidRDefault="004A037C" w:rsidP="00DA0BE3">
      <w:r>
        <w:separator/>
      </w:r>
    </w:p>
  </w:endnote>
  <w:endnote w:type="continuationSeparator" w:id="0">
    <w:p w:rsidR="004A037C" w:rsidRDefault="004A037C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273713" w:rsidRDefault="0027371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273713" w:rsidRPr="00BA7C81" w:rsidRDefault="00273713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037C" w:rsidRDefault="004A037C" w:rsidP="00DA0BE3">
      <w:r>
        <w:separator/>
      </w:r>
    </w:p>
  </w:footnote>
  <w:footnote w:type="continuationSeparator" w:id="0">
    <w:p w:rsidR="004A037C" w:rsidRDefault="004A037C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57D79"/>
    <w:rsid w:val="00083948"/>
    <w:rsid w:val="0009156C"/>
    <w:rsid w:val="000C191F"/>
    <w:rsid w:val="000F529B"/>
    <w:rsid w:val="0011488A"/>
    <w:rsid w:val="0013527D"/>
    <w:rsid w:val="00173820"/>
    <w:rsid w:val="00184E39"/>
    <w:rsid w:val="001C6BB3"/>
    <w:rsid w:val="001E36C3"/>
    <w:rsid w:val="001F2B43"/>
    <w:rsid w:val="001F3D4C"/>
    <w:rsid w:val="00254750"/>
    <w:rsid w:val="00273713"/>
    <w:rsid w:val="00293C51"/>
    <w:rsid w:val="00295C0D"/>
    <w:rsid w:val="002B0937"/>
    <w:rsid w:val="002D7299"/>
    <w:rsid w:val="002E16BA"/>
    <w:rsid w:val="002E1F2D"/>
    <w:rsid w:val="003054E2"/>
    <w:rsid w:val="00305999"/>
    <w:rsid w:val="003233C1"/>
    <w:rsid w:val="00372FEA"/>
    <w:rsid w:val="003842D0"/>
    <w:rsid w:val="003B3B64"/>
    <w:rsid w:val="003F2B48"/>
    <w:rsid w:val="003F658D"/>
    <w:rsid w:val="0044330B"/>
    <w:rsid w:val="00481D5F"/>
    <w:rsid w:val="004A037C"/>
    <w:rsid w:val="005544E5"/>
    <w:rsid w:val="0056154A"/>
    <w:rsid w:val="00561E5E"/>
    <w:rsid w:val="005663A4"/>
    <w:rsid w:val="005D1066"/>
    <w:rsid w:val="005E7A8E"/>
    <w:rsid w:val="006076CD"/>
    <w:rsid w:val="00617FE2"/>
    <w:rsid w:val="00620152"/>
    <w:rsid w:val="00636404"/>
    <w:rsid w:val="00636D20"/>
    <w:rsid w:val="0065408D"/>
    <w:rsid w:val="00683146"/>
    <w:rsid w:val="006935B7"/>
    <w:rsid w:val="00695E4B"/>
    <w:rsid w:val="006E34BF"/>
    <w:rsid w:val="006F1077"/>
    <w:rsid w:val="0071616A"/>
    <w:rsid w:val="0072069A"/>
    <w:rsid w:val="007714DD"/>
    <w:rsid w:val="00775660"/>
    <w:rsid w:val="00790EB4"/>
    <w:rsid w:val="007B01BA"/>
    <w:rsid w:val="00800A27"/>
    <w:rsid w:val="00804293"/>
    <w:rsid w:val="00822912"/>
    <w:rsid w:val="0085359C"/>
    <w:rsid w:val="00854659"/>
    <w:rsid w:val="00863560"/>
    <w:rsid w:val="0088197B"/>
    <w:rsid w:val="008D3807"/>
    <w:rsid w:val="0096475F"/>
    <w:rsid w:val="00977917"/>
    <w:rsid w:val="009907A9"/>
    <w:rsid w:val="00A03AC8"/>
    <w:rsid w:val="00A443D6"/>
    <w:rsid w:val="00A95B09"/>
    <w:rsid w:val="00AA2860"/>
    <w:rsid w:val="00AD6D42"/>
    <w:rsid w:val="00AE17C3"/>
    <w:rsid w:val="00B33311"/>
    <w:rsid w:val="00B554A4"/>
    <w:rsid w:val="00BA54EC"/>
    <w:rsid w:val="00BA7C81"/>
    <w:rsid w:val="00BB2DF5"/>
    <w:rsid w:val="00BC326A"/>
    <w:rsid w:val="00BD0217"/>
    <w:rsid w:val="00BD678D"/>
    <w:rsid w:val="00BE7837"/>
    <w:rsid w:val="00BF1D1F"/>
    <w:rsid w:val="00C15E38"/>
    <w:rsid w:val="00C25BF6"/>
    <w:rsid w:val="00C86E86"/>
    <w:rsid w:val="00CA2FB1"/>
    <w:rsid w:val="00CD55D8"/>
    <w:rsid w:val="00CF29F7"/>
    <w:rsid w:val="00CF32A2"/>
    <w:rsid w:val="00D27D7D"/>
    <w:rsid w:val="00D35E69"/>
    <w:rsid w:val="00D53E24"/>
    <w:rsid w:val="00D56F90"/>
    <w:rsid w:val="00D62381"/>
    <w:rsid w:val="00D657BE"/>
    <w:rsid w:val="00D95AC1"/>
    <w:rsid w:val="00DA0BE3"/>
    <w:rsid w:val="00DC15B0"/>
    <w:rsid w:val="00DD26FC"/>
    <w:rsid w:val="00DE1B2E"/>
    <w:rsid w:val="00E00A3B"/>
    <w:rsid w:val="00E3304F"/>
    <w:rsid w:val="00E37D19"/>
    <w:rsid w:val="00E90BC8"/>
    <w:rsid w:val="00EA10FD"/>
    <w:rsid w:val="00EC0C18"/>
    <w:rsid w:val="00EC1ED1"/>
    <w:rsid w:val="00EC58F6"/>
    <w:rsid w:val="00F04249"/>
    <w:rsid w:val="00F33CFB"/>
    <w:rsid w:val="00F50D6C"/>
    <w:rsid w:val="00F57C5D"/>
    <w:rsid w:val="00F66A53"/>
    <w:rsid w:val="00F671AC"/>
    <w:rsid w:val="00F810A6"/>
    <w:rsid w:val="00F85D52"/>
    <w:rsid w:val="00F91A6F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173D75"/>
  <w15:docId w15:val="{DE0E256D-15DA-4F49-8B30-645534BE4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4</Pages>
  <Words>451</Words>
  <Characters>2576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61</cp:revision>
  <cp:lastPrinted>2018-09-24T06:23:00Z</cp:lastPrinted>
  <dcterms:created xsi:type="dcterms:W3CDTF">2018-09-15T06:32:00Z</dcterms:created>
  <dcterms:modified xsi:type="dcterms:W3CDTF">2018-12-06T06:35:00Z</dcterms:modified>
</cp:coreProperties>
</file>